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4B80" w:rsidRDefault="00364058" w:rsidP="00973E5B">
      <w:pPr>
        <w:spacing w:after="0" w:line="240" w:lineRule="auto"/>
      </w:pPr>
      <w:r>
        <w:t xml:space="preserve">Function P, Isolated for W   (use the </w:t>
      </w:r>
      <w:r w:rsidR="00953F12">
        <w:t xml:space="preserve"> </w:t>
      </w:r>
      <w:r>
        <w:sym w:font="Symbol" w:char="F0D8"/>
      </w:r>
      <w:r>
        <w:t xml:space="preserve">  if you need W bar</w:t>
      </w:r>
      <w:r w:rsidR="00953F12">
        <w:t>/complement</w:t>
      </w:r>
      <w:r>
        <w:t>)</w:t>
      </w:r>
    </w:p>
    <w:p w:rsidR="00364058" w:rsidRDefault="00364058" w:rsidP="00973E5B">
      <w:pPr>
        <w:spacing w:after="0" w:line="240" w:lineRule="auto"/>
      </w:pPr>
      <w:r>
        <w:t>Enter values in the left column</w:t>
      </w:r>
      <w:r w:rsidR="00953F12">
        <w:t xml:space="preserve"> and bottom row.</w:t>
      </w:r>
    </w:p>
    <w:p w:rsidR="00973E5B" w:rsidRDefault="00973E5B" w:rsidP="00973E5B">
      <w:pPr>
        <w:spacing w:after="0" w:line="240" w:lineRule="auto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38"/>
        <w:gridCol w:w="1350"/>
        <w:gridCol w:w="450"/>
        <w:gridCol w:w="450"/>
        <w:gridCol w:w="540"/>
        <w:gridCol w:w="1620"/>
      </w:tblGrid>
      <w:tr w:rsidR="00364058" w:rsidTr="00364058">
        <w:trPr>
          <w:trHeight w:val="467"/>
        </w:trPr>
        <w:tc>
          <w:tcPr>
            <w:tcW w:w="738" w:type="dxa"/>
            <w:vAlign w:val="center"/>
          </w:tcPr>
          <w:p w:rsidR="00364058" w:rsidRPr="00973E5B" w:rsidRDefault="00665DD1" w:rsidP="00364058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W</w:t>
            </w:r>
          </w:p>
        </w:tc>
        <w:tc>
          <w:tcPr>
            <w:tcW w:w="4410" w:type="dxa"/>
            <w:gridSpan w:val="5"/>
            <w:vMerge w:val="restart"/>
          </w:tcPr>
          <w:p w:rsidR="00364058" w:rsidRDefault="00973E5B">
            <w:r>
              <w:object w:dxaOrig="4016" w:dyaOrig="48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1pt;height:243pt" o:ole="">
                  <v:imagedata r:id="rId6" o:title=""/>
                </v:shape>
                <o:OLEObject Type="Embed" ProgID="Visio.Drawing.11" ShapeID="_x0000_i1025" DrawAspect="Content" ObjectID="_1562820400" r:id="rId7"/>
              </w:object>
            </w:r>
          </w:p>
        </w:tc>
      </w:tr>
      <w:tr w:rsidR="00364058" w:rsidTr="00364058">
        <w:trPr>
          <w:trHeight w:val="530"/>
        </w:trPr>
        <w:tc>
          <w:tcPr>
            <w:tcW w:w="738" w:type="dxa"/>
            <w:vAlign w:val="center"/>
          </w:tcPr>
          <w:p w:rsidR="00364058" w:rsidRPr="00973E5B" w:rsidRDefault="00665DD1" w:rsidP="00364058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364058" w:rsidRDefault="00364058"/>
        </w:tc>
      </w:tr>
      <w:tr w:rsidR="00364058" w:rsidTr="00364058">
        <w:trPr>
          <w:trHeight w:val="620"/>
        </w:trPr>
        <w:tc>
          <w:tcPr>
            <w:tcW w:w="738" w:type="dxa"/>
            <w:vAlign w:val="center"/>
          </w:tcPr>
          <w:p w:rsidR="00364058" w:rsidRPr="00973E5B" w:rsidRDefault="00665DD1" w:rsidP="00364058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364058" w:rsidRDefault="00364058"/>
        </w:tc>
      </w:tr>
      <w:tr w:rsidR="00364058" w:rsidTr="00364058">
        <w:trPr>
          <w:trHeight w:val="530"/>
        </w:trPr>
        <w:tc>
          <w:tcPr>
            <w:tcW w:w="738" w:type="dxa"/>
            <w:vAlign w:val="center"/>
          </w:tcPr>
          <w:p w:rsidR="00364058" w:rsidRPr="00973E5B" w:rsidRDefault="00665DD1" w:rsidP="00364058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364058" w:rsidRDefault="00364058"/>
        </w:tc>
      </w:tr>
      <w:tr w:rsidR="00364058" w:rsidTr="00364058">
        <w:trPr>
          <w:trHeight w:val="530"/>
        </w:trPr>
        <w:tc>
          <w:tcPr>
            <w:tcW w:w="738" w:type="dxa"/>
            <w:vAlign w:val="center"/>
          </w:tcPr>
          <w:p w:rsidR="00364058" w:rsidRPr="00973E5B" w:rsidRDefault="00665DD1" w:rsidP="00364058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364058" w:rsidRDefault="00364058"/>
        </w:tc>
      </w:tr>
      <w:tr w:rsidR="00364058" w:rsidTr="00364058">
        <w:trPr>
          <w:trHeight w:val="530"/>
        </w:trPr>
        <w:tc>
          <w:tcPr>
            <w:tcW w:w="738" w:type="dxa"/>
            <w:vAlign w:val="center"/>
          </w:tcPr>
          <w:p w:rsidR="00364058" w:rsidRPr="00973E5B" w:rsidRDefault="00665DD1" w:rsidP="00364058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W</w:t>
            </w:r>
          </w:p>
        </w:tc>
        <w:tc>
          <w:tcPr>
            <w:tcW w:w="4410" w:type="dxa"/>
            <w:gridSpan w:val="5"/>
            <w:vMerge/>
          </w:tcPr>
          <w:p w:rsidR="00364058" w:rsidRDefault="00364058"/>
        </w:tc>
      </w:tr>
      <w:tr w:rsidR="00364058" w:rsidTr="00364058">
        <w:trPr>
          <w:trHeight w:val="530"/>
        </w:trPr>
        <w:tc>
          <w:tcPr>
            <w:tcW w:w="738" w:type="dxa"/>
            <w:vAlign w:val="center"/>
          </w:tcPr>
          <w:p w:rsidR="00364058" w:rsidRPr="00973E5B" w:rsidRDefault="00665DD1" w:rsidP="00364058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364058" w:rsidRDefault="00364058"/>
        </w:tc>
      </w:tr>
      <w:tr w:rsidR="00364058" w:rsidTr="00364058">
        <w:trPr>
          <w:trHeight w:val="530"/>
        </w:trPr>
        <w:tc>
          <w:tcPr>
            <w:tcW w:w="738" w:type="dxa"/>
            <w:vAlign w:val="center"/>
          </w:tcPr>
          <w:p w:rsidR="00364058" w:rsidRPr="00973E5B" w:rsidRDefault="00665DD1" w:rsidP="00364058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364058" w:rsidRDefault="00364058"/>
        </w:tc>
      </w:tr>
      <w:tr w:rsidR="00364058" w:rsidTr="00364058">
        <w:tc>
          <w:tcPr>
            <w:tcW w:w="738" w:type="dxa"/>
            <w:shd w:val="clear" w:color="auto" w:fill="808080" w:themeFill="background1" w:themeFillShade="80"/>
          </w:tcPr>
          <w:p w:rsidR="00364058" w:rsidRDefault="00364058"/>
        </w:tc>
        <w:tc>
          <w:tcPr>
            <w:tcW w:w="4410" w:type="dxa"/>
            <w:gridSpan w:val="5"/>
            <w:vMerge/>
          </w:tcPr>
          <w:p w:rsidR="00364058" w:rsidRDefault="00364058"/>
        </w:tc>
      </w:tr>
      <w:tr w:rsidR="00364058" w:rsidTr="00973E5B">
        <w:tc>
          <w:tcPr>
            <w:tcW w:w="738" w:type="dxa"/>
            <w:shd w:val="clear" w:color="auto" w:fill="808080" w:themeFill="background1" w:themeFillShade="80"/>
          </w:tcPr>
          <w:p w:rsidR="00364058" w:rsidRDefault="00364058"/>
        </w:tc>
        <w:tc>
          <w:tcPr>
            <w:tcW w:w="1350" w:type="dxa"/>
          </w:tcPr>
          <w:p w:rsidR="00364058" w:rsidRDefault="00364058">
            <w:r>
              <w:t xml:space="preserve">Enter </w:t>
            </w:r>
            <w:proofErr w:type="spellStart"/>
            <w:r>
              <w:t>Vals</w:t>
            </w:r>
            <w:proofErr w:type="spellEnd"/>
            <w:r>
              <w:t>:</w:t>
            </w:r>
          </w:p>
        </w:tc>
        <w:tc>
          <w:tcPr>
            <w:tcW w:w="450" w:type="dxa"/>
            <w:vAlign w:val="center"/>
          </w:tcPr>
          <w:p w:rsidR="00364058" w:rsidRPr="00973E5B" w:rsidRDefault="00C51148" w:rsidP="00973E5B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X</w:t>
            </w:r>
          </w:p>
        </w:tc>
        <w:tc>
          <w:tcPr>
            <w:tcW w:w="450" w:type="dxa"/>
            <w:vAlign w:val="center"/>
          </w:tcPr>
          <w:p w:rsidR="00364058" w:rsidRPr="00973E5B" w:rsidRDefault="00C51148" w:rsidP="00973E5B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Y</w:t>
            </w:r>
          </w:p>
        </w:tc>
        <w:tc>
          <w:tcPr>
            <w:tcW w:w="540" w:type="dxa"/>
            <w:vAlign w:val="center"/>
          </w:tcPr>
          <w:p w:rsidR="00364058" w:rsidRPr="00973E5B" w:rsidRDefault="00C51148" w:rsidP="00973E5B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Z</w:t>
            </w:r>
          </w:p>
        </w:tc>
        <w:tc>
          <w:tcPr>
            <w:tcW w:w="1620" w:type="dxa"/>
            <w:shd w:val="clear" w:color="auto" w:fill="808080" w:themeFill="background1" w:themeFillShade="80"/>
          </w:tcPr>
          <w:p w:rsidR="00364058" w:rsidRDefault="00364058"/>
        </w:tc>
      </w:tr>
    </w:tbl>
    <w:p w:rsidR="00364058" w:rsidRDefault="00364058"/>
    <w:p w:rsidR="00973E5B" w:rsidRDefault="00973E5B" w:rsidP="00973E5B">
      <w:pPr>
        <w:spacing w:after="0" w:line="240" w:lineRule="auto"/>
      </w:pPr>
      <w:r>
        <w:t xml:space="preserve">Function P, Isolated for X   (use the </w:t>
      </w:r>
      <w:r w:rsidR="00953F12">
        <w:t xml:space="preserve"> </w:t>
      </w:r>
      <w:r>
        <w:sym w:font="Symbol" w:char="F0D8"/>
      </w:r>
      <w:r>
        <w:t xml:space="preserve">  if you need X bar</w:t>
      </w:r>
      <w:r w:rsidR="00953F12">
        <w:t>/complement</w:t>
      </w:r>
      <w:r>
        <w:t>)</w:t>
      </w:r>
    </w:p>
    <w:p w:rsidR="00973E5B" w:rsidRDefault="00973E5B" w:rsidP="00973E5B">
      <w:pPr>
        <w:spacing w:after="0" w:line="240" w:lineRule="auto"/>
      </w:pPr>
      <w:r>
        <w:t>Enter values in the left column</w:t>
      </w:r>
      <w:r w:rsidR="00953F12">
        <w:t xml:space="preserve"> and bottom row</w:t>
      </w:r>
    </w:p>
    <w:p w:rsidR="00973E5B" w:rsidRDefault="00973E5B" w:rsidP="00973E5B">
      <w:pPr>
        <w:spacing w:after="0" w:line="240" w:lineRule="auto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38"/>
        <w:gridCol w:w="1350"/>
        <w:gridCol w:w="450"/>
        <w:gridCol w:w="450"/>
        <w:gridCol w:w="540"/>
        <w:gridCol w:w="1620"/>
      </w:tblGrid>
      <w:tr w:rsidR="00973E5B" w:rsidTr="005E5D82">
        <w:trPr>
          <w:trHeight w:val="467"/>
        </w:trPr>
        <w:tc>
          <w:tcPr>
            <w:tcW w:w="738" w:type="dxa"/>
            <w:vAlign w:val="center"/>
          </w:tcPr>
          <w:p w:rsidR="00973E5B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 w:val="restart"/>
          </w:tcPr>
          <w:p w:rsidR="00973E5B" w:rsidRDefault="00973E5B" w:rsidP="005E5D82">
            <w:r>
              <w:object w:dxaOrig="4016" w:dyaOrig="4865">
                <v:shape id="_x0000_i1026" type="#_x0000_t75" style="width:201pt;height:243pt" o:ole="">
                  <v:imagedata r:id="rId8" o:title=""/>
                </v:shape>
                <o:OLEObject Type="Embed" ProgID="Visio.Drawing.11" ShapeID="_x0000_i1026" DrawAspect="Content" ObjectID="_1562820401" r:id="rId9"/>
              </w:object>
            </w:r>
          </w:p>
        </w:tc>
      </w:tr>
      <w:tr w:rsidR="00973E5B" w:rsidTr="005E5D82">
        <w:trPr>
          <w:trHeight w:val="530"/>
        </w:trPr>
        <w:tc>
          <w:tcPr>
            <w:tcW w:w="738" w:type="dxa"/>
            <w:vAlign w:val="center"/>
          </w:tcPr>
          <w:p w:rsidR="00973E5B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973E5B" w:rsidRDefault="00973E5B" w:rsidP="005E5D82"/>
        </w:tc>
      </w:tr>
      <w:tr w:rsidR="00973E5B" w:rsidTr="005E5D82">
        <w:trPr>
          <w:trHeight w:val="620"/>
        </w:trPr>
        <w:tc>
          <w:tcPr>
            <w:tcW w:w="738" w:type="dxa"/>
            <w:vAlign w:val="center"/>
          </w:tcPr>
          <w:p w:rsidR="00973E5B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973E5B" w:rsidRDefault="00973E5B" w:rsidP="005E5D82"/>
        </w:tc>
      </w:tr>
      <w:tr w:rsidR="00973E5B" w:rsidTr="005E5D82">
        <w:trPr>
          <w:trHeight w:val="530"/>
        </w:trPr>
        <w:tc>
          <w:tcPr>
            <w:tcW w:w="738" w:type="dxa"/>
            <w:vAlign w:val="center"/>
          </w:tcPr>
          <w:p w:rsidR="00973E5B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973E5B" w:rsidRDefault="00973E5B" w:rsidP="005E5D82"/>
        </w:tc>
      </w:tr>
      <w:tr w:rsidR="00973E5B" w:rsidTr="005E5D82">
        <w:trPr>
          <w:trHeight w:val="530"/>
        </w:trPr>
        <w:tc>
          <w:tcPr>
            <w:tcW w:w="738" w:type="dxa"/>
            <w:vAlign w:val="center"/>
          </w:tcPr>
          <w:p w:rsidR="00973E5B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973E5B" w:rsidRDefault="00973E5B" w:rsidP="005E5D82"/>
        </w:tc>
      </w:tr>
      <w:tr w:rsidR="00973E5B" w:rsidTr="005E5D82">
        <w:trPr>
          <w:trHeight w:val="530"/>
        </w:trPr>
        <w:tc>
          <w:tcPr>
            <w:tcW w:w="738" w:type="dxa"/>
            <w:vAlign w:val="center"/>
          </w:tcPr>
          <w:p w:rsidR="00973E5B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973E5B" w:rsidRDefault="00973E5B" w:rsidP="005E5D82"/>
        </w:tc>
      </w:tr>
      <w:tr w:rsidR="00973E5B" w:rsidTr="005E5D82">
        <w:trPr>
          <w:trHeight w:val="530"/>
        </w:trPr>
        <w:tc>
          <w:tcPr>
            <w:tcW w:w="738" w:type="dxa"/>
            <w:vAlign w:val="center"/>
          </w:tcPr>
          <w:p w:rsidR="00973E5B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973E5B" w:rsidRDefault="00973E5B" w:rsidP="005E5D82"/>
        </w:tc>
      </w:tr>
      <w:tr w:rsidR="00973E5B" w:rsidTr="005E5D82">
        <w:trPr>
          <w:trHeight w:val="530"/>
        </w:trPr>
        <w:tc>
          <w:tcPr>
            <w:tcW w:w="738" w:type="dxa"/>
            <w:vAlign w:val="center"/>
          </w:tcPr>
          <w:p w:rsidR="00973E5B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973E5B" w:rsidRDefault="00973E5B" w:rsidP="005E5D82"/>
        </w:tc>
      </w:tr>
      <w:tr w:rsidR="00973E5B" w:rsidTr="005E5D82">
        <w:tc>
          <w:tcPr>
            <w:tcW w:w="738" w:type="dxa"/>
            <w:shd w:val="clear" w:color="auto" w:fill="808080" w:themeFill="background1" w:themeFillShade="80"/>
          </w:tcPr>
          <w:p w:rsidR="00973E5B" w:rsidRDefault="00973E5B" w:rsidP="005E5D82"/>
        </w:tc>
        <w:tc>
          <w:tcPr>
            <w:tcW w:w="4410" w:type="dxa"/>
            <w:gridSpan w:val="5"/>
            <w:vMerge/>
          </w:tcPr>
          <w:p w:rsidR="00973E5B" w:rsidRDefault="00973E5B" w:rsidP="005E5D82"/>
        </w:tc>
      </w:tr>
      <w:tr w:rsidR="00973E5B" w:rsidTr="00973E5B">
        <w:tc>
          <w:tcPr>
            <w:tcW w:w="738" w:type="dxa"/>
            <w:shd w:val="clear" w:color="auto" w:fill="808080" w:themeFill="background1" w:themeFillShade="80"/>
          </w:tcPr>
          <w:p w:rsidR="00973E5B" w:rsidRDefault="00973E5B" w:rsidP="005E5D82"/>
        </w:tc>
        <w:tc>
          <w:tcPr>
            <w:tcW w:w="1350" w:type="dxa"/>
          </w:tcPr>
          <w:p w:rsidR="00973E5B" w:rsidRDefault="00973E5B" w:rsidP="005E5D82">
            <w:r>
              <w:t xml:space="preserve">Enter </w:t>
            </w:r>
            <w:proofErr w:type="spellStart"/>
            <w:r>
              <w:t>Vals</w:t>
            </w:r>
            <w:proofErr w:type="spellEnd"/>
            <w:r>
              <w:t>:</w:t>
            </w:r>
          </w:p>
        </w:tc>
        <w:tc>
          <w:tcPr>
            <w:tcW w:w="450" w:type="dxa"/>
            <w:vAlign w:val="center"/>
          </w:tcPr>
          <w:p w:rsidR="00973E5B" w:rsidRPr="00973E5B" w:rsidRDefault="00C51148" w:rsidP="00973E5B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W</w:t>
            </w:r>
          </w:p>
        </w:tc>
        <w:tc>
          <w:tcPr>
            <w:tcW w:w="450" w:type="dxa"/>
            <w:vAlign w:val="center"/>
          </w:tcPr>
          <w:p w:rsidR="00973E5B" w:rsidRPr="00973E5B" w:rsidRDefault="00C51148" w:rsidP="00973E5B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Y</w:t>
            </w:r>
          </w:p>
        </w:tc>
        <w:tc>
          <w:tcPr>
            <w:tcW w:w="540" w:type="dxa"/>
            <w:vAlign w:val="center"/>
          </w:tcPr>
          <w:p w:rsidR="00973E5B" w:rsidRPr="00973E5B" w:rsidRDefault="00C51148" w:rsidP="00973E5B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Z</w:t>
            </w:r>
          </w:p>
        </w:tc>
        <w:tc>
          <w:tcPr>
            <w:tcW w:w="1620" w:type="dxa"/>
            <w:shd w:val="clear" w:color="auto" w:fill="808080" w:themeFill="background1" w:themeFillShade="80"/>
          </w:tcPr>
          <w:p w:rsidR="00973E5B" w:rsidRDefault="00973E5B" w:rsidP="005E5D82"/>
        </w:tc>
      </w:tr>
    </w:tbl>
    <w:p w:rsidR="00973E5B" w:rsidRDefault="00973E5B"/>
    <w:p w:rsidR="00216963" w:rsidRDefault="00216963" w:rsidP="00216963">
      <w:pPr>
        <w:spacing w:after="0" w:line="240" w:lineRule="auto"/>
      </w:pPr>
      <w:r>
        <w:lastRenderedPageBreak/>
        <w:t xml:space="preserve">Function P, Isolated for Y   (use the </w:t>
      </w:r>
      <w:r>
        <w:sym w:font="Symbol" w:char="F0D8"/>
      </w:r>
      <w:r>
        <w:t xml:space="preserve">  if you need X bar</w:t>
      </w:r>
      <w:r w:rsidR="00953F12">
        <w:t>/complement</w:t>
      </w:r>
      <w:r>
        <w:t>)</w:t>
      </w:r>
    </w:p>
    <w:p w:rsidR="00216963" w:rsidRDefault="00216963" w:rsidP="00216963">
      <w:pPr>
        <w:spacing w:after="0" w:line="240" w:lineRule="auto"/>
      </w:pPr>
      <w:r>
        <w:t>Enter values in the left column</w:t>
      </w:r>
      <w:r w:rsidR="00953F12">
        <w:t xml:space="preserve"> and bottom row</w:t>
      </w:r>
    </w:p>
    <w:p w:rsidR="00216963" w:rsidRDefault="00216963" w:rsidP="00216963">
      <w:pPr>
        <w:spacing w:after="0" w:line="240" w:lineRule="auto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38"/>
        <w:gridCol w:w="1350"/>
        <w:gridCol w:w="450"/>
        <w:gridCol w:w="450"/>
        <w:gridCol w:w="540"/>
        <w:gridCol w:w="1620"/>
      </w:tblGrid>
      <w:tr w:rsidR="00216963" w:rsidTr="005E5D82">
        <w:trPr>
          <w:trHeight w:val="467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 w:val="restart"/>
          </w:tcPr>
          <w:p w:rsidR="00216963" w:rsidRDefault="00216963" w:rsidP="005E5D82">
            <w:r>
              <w:object w:dxaOrig="4016" w:dyaOrig="4865">
                <v:shape id="_x0000_i1027" type="#_x0000_t75" style="width:201pt;height:243pt" o:ole="">
                  <v:imagedata r:id="rId10" o:title=""/>
                </v:shape>
                <o:OLEObject Type="Embed" ProgID="Visio.Drawing.11" ShapeID="_x0000_i1027" DrawAspect="Content" ObjectID="_1562820402" r:id="rId11"/>
              </w:object>
            </w:r>
          </w:p>
        </w:tc>
      </w:tr>
      <w:tr w:rsidR="00216963" w:rsidTr="005E5D82">
        <w:trPr>
          <w:trHeight w:val="53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rPr>
          <w:trHeight w:val="62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rPr>
          <w:trHeight w:val="53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rPr>
          <w:trHeight w:val="53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rPr>
          <w:trHeight w:val="53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rPr>
          <w:trHeight w:val="53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rPr>
          <w:trHeight w:val="53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c>
          <w:tcPr>
            <w:tcW w:w="738" w:type="dxa"/>
            <w:shd w:val="clear" w:color="auto" w:fill="808080" w:themeFill="background1" w:themeFillShade="80"/>
          </w:tcPr>
          <w:p w:rsidR="00216963" w:rsidRDefault="00216963" w:rsidP="005E5D82"/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c>
          <w:tcPr>
            <w:tcW w:w="738" w:type="dxa"/>
            <w:shd w:val="clear" w:color="auto" w:fill="808080" w:themeFill="background1" w:themeFillShade="80"/>
          </w:tcPr>
          <w:p w:rsidR="00216963" w:rsidRDefault="00216963" w:rsidP="005E5D82"/>
        </w:tc>
        <w:tc>
          <w:tcPr>
            <w:tcW w:w="1350" w:type="dxa"/>
          </w:tcPr>
          <w:p w:rsidR="00216963" w:rsidRDefault="00216963" w:rsidP="005E5D82">
            <w:r>
              <w:t xml:space="preserve">Enter </w:t>
            </w:r>
            <w:proofErr w:type="spellStart"/>
            <w:r>
              <w:t>Vals</w:t>
            </w:r>
            <w:proofErr w:type="spellEnd"/>
            <w:r>
              <w:t>:</w:t>
            </w:r>
          </w:p>
        </w:tc>
        <w:tc>
          <w:tcPr>
            <w:tcW w:w="450" w:type="dxa"/>
            <w:vAlign w:val="center"/>
          </w:tcPr>
          <w:p w:rsidR="00216963" w:rsidRPr="00973E5B" w:rsidRDefault="00C51148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W</w:t>
            </w:r>
          </w:p>
        </w:tc>
        <w:tc>
          <w:tcPr>
            <w:tcW w:w="450" w:type="dxa"/>
            <w:vAlign w:val="center"/>
          </w:tcPr>
          <w:p w:rsidR="00216963" w:rsidRPr="00973E5B" w:rsidRDefault="00C51148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X</w:t>
            </w:r>
          </w:p>
        </w:tc>
        <w:tc>
          <w:tcPr>
            <w:tcW w:w="540" w:type="dxa"/>
            <w:vAlign w:val="center"/>
          </w:tcPr>
          <w:p w:rsidR="00216963" w:rsidRPr="00973E5B" w:rsidRDefault="00C51148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Z</w:t>
            </w:r>
          </w:p>
        </w:tc>
        <w:tc>
          <w:tcPr>
            <w:tcW w:w="1620" w:type="dxa"/>
            <w:shd w:val="clear" w:color="auto" w:fill="808080" w:themeFill="background1" w:themeFillShade="80"/>
          </w:tcPr>
          <w:p w:rsidR="00216963" w:rsidRDefault="00216963" w:rsidP="005E5D82"/>
        </w:tc>
      </w:tr>
    </w:tbl>
    <w:p w:rsidR="00364058" w:rsidRDefault="00364058"/>
    <w:p w:rsidR="00216963" w:rsidRDefault="00216963" w:rsidP="00216963">
      <w:pPr>
        <w:spacing w:after="0" w:line="240" w:lineRule="auto"/>
      </w:pPr>
      <w:r>
        <w:t xml:space="preserve">Function P, Isolated for Y   (use the </w:t>
      </w:r>
      <w:r>
        <w:sym w:font="Symbol" w:char="F0D8"/>
      </w:r>
      <w:r>
        <w:t xml:space="preserve">  if you need X bar</w:t>
      </w:r>
      <w:r w:rsidR="00953F12">
        <w:t>/complement</w:t>
      </w:r>
      <w:r>
        <w:t>)</w:t>
      </w:r>
    </w:p>
    <w:p w:rsidR="00216963" w:rsidRDefault="00216963" w:rsidP="00216963">
      <w:pPr>
        <w:spacing w:after="0" w:line="240" w:lineRule="auto"/>
      </w:pPr>
      <w:r>
        <w:t>Enter values in the left column</w:t>
      </w:r>
      <w:r w:rsidR="00953F12">
        <w:t xml:space="preserve"> and bottom row</w:t>
      </w:r>
    </w:p>
    <w:p w:rsidR="00216963" w:rsidRDefault="00216963" w:rsidP="00216963">
      <w:pPr>
        <w:spacing w:after="0" w:line="240" w:lineRule="auto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38"/>
        <w:gridCol w:w="1350"/>
        <w:gridCol w:w="450"/>
        <w:gridCol w:w="450"/>
        <w:gridCol w:w="540"/>
        <w:gridCol w:w="1620"/>
      </w:tblGrid>
      <w:tr w:rsidR="00216963" w:rsidTr="005E5D82">
        <w:trPr>
          <w:trHeight w:val="467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 w:val="restart"/>
          </w:tcPr>
          <w:p w:rsidR="00216963" w:rsidRDefault="00216963" w:rsidP="005E5D82">
            <w:r>
              <w:object w:dxaOrig="4016" w:dyaOrig="4865">
                <v:shape id="_x0000_i1028" type="#_x0000_t75" style="width:201pt;height:243pt" o:ole="">
                  <v:imagedata r:id="rId12" o:title=""/>
                </v:shape>
                <o:OLEObject Type="Embed" ProgID="Visio.Drawing.11" ShapeID="_x0000_i1028" DrawAspect="Content" ObjectID="_1562820403" r:id="rId13"/>
              </w:object>
            </w:r>
          </w:p>
        </w:tc>
      </w:tr>
      <w:tr w:rsidR="00216963" w:rsidTr="005E5D82">
        <w:trPr>
          <w:trHeight w:val="53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rPr>
          <w:trHeight w:val="62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rPr>
          <w:trHeight w:val="53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rPr>
          <w:trHeight w:val="53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rPr>
          <w:trHeight w:val="53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rPr>
          <w:trHeight w:val="53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0</w:t>
            </w:r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rPr>
          <w:trHeight w:val="530"/>
        </w:trPr>
        <w:tc>
          <w:tcPr>
            <w:tcW w:w="738" w:type="dxa"/>
            <w:vAlign w:val="center"/>
          </w:tcPr>
          <w:p w:rsidR="00216963" w:rsidRPr="00973E5B" w:rsidRDefault="004E4689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1</w:t>
            </w:r>
            <w:bookmarkStart w:id="0" w:name="_GoBack"/>
            <w:bookmarkEnd w:id="0"/>
          </w:p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c>
          <w:tcPr>
            <w:tcW w:w="738" w:type="dxa"/>
            <w:shd w:val="clear" w:color="auto" w:fill="808080" w:themeFill="background1" w:themeFillShade="80"/>
          </w:tcPr>
          <w:p w:rsidR="00216963" w:rsidRDefault="00216963" w:rsidP="005E5D82"/>
        </w:tc>
        <w:tc>
          <w:tcPr>
            <w:tcW w:w="4410" w:type="dxa"/>
            <w:gridSpan w:val="5"/>
            <w:vMerge/>
          </w:tcPr>
          <w:p w:rsidR="00216963" w:rsidRDefault="00216963" w:rsidP="005E5D82"/>
        </w:tc>
      </w:tr>
      <w:tr w:rsidR="00216963" w:rsidTr="005E5D82">
        <w:tc>
          <w:tcPr>
            <w:tcW w:w="738" w:type="dxa"/>
            <w:shd w:val="clear" w:color="auto" w:fill="808080" w:themeFill="background1" w:themeFillShade="80"/>
          </w:tcPr>
          <w:p w:rsidR="00216963" w:rsidRDefault="00216963" w:rsidP="005E5D82"/>
        </w:tc>
        <w:tc>
          <w:tcPr>
            <w:tcW w:w="1350" w:type="dxa"/>
          </w:tcPr>
          <w:p w:rsidR="00216963" w:rsidRDefault="00216963" w:rsidP="005E5D82">
            <w:r>
              <w:t xml:space="preserve">Enter </w:t>
            </w:r>
            <w:proofErr w:type="spellStart"/>
            <w:r>
              <w:t>Vals</w:t>
            </w:r>
            <w:proofErr w:type="spellEnd"/>
            <w:r>
              <w:t>:</w:t>
            </w:r>
          </w:p>
        </w:tc>
        <w:tc>
          <w:tcPr>
            <w:tcW w:w="450" w:type="dxa"/>
            <w:vAlign w:val="center"/>
          </w:tcPr>
          <w:p w:rsidR="00216963" w:rsidRPr="00973E5B" w:rsidRDefault="00C51148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W</w:t>
            </w:r>
          </w:p>
        </w:tc>
        <w:tc>
          <w:tcPr>
            <w:tcW w:w="450" w:type="dxa"/>
            <w:vAlign w:val="center"/>
          </w:tcPr>
          <w:p w:rsidR="00216963" w:rsidRPr="00973E5B" w:rsidRDefault="00C51148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X</w:t>
            </w:r>
          </w:p>
        </w:tc>
        <w:tc>
          <w:tcPr>
            <w:tcW w:w="540" w:type="dxa"/>
            <w:vAlign w:val="center"/>
          </w:tcPr>
          <w:p w:rsidR="00216963" w:rsidRPr="00973E5B" w:rsidRDefault="00C51148" w:rsidP="005E5D82">
            <w:pPr>
              <w:jc w:val="center"/>
              <w:rPr>
                <w:color w:val="FF0000"/>
              </w:rPr>
            </w:pPr>
            <w:r>
              <w:rPr>
                <w:color w:val="FF0000"/>
              </w:rPr>
              <w:t>Y</w:t>
            </w:r>
          </w:p>
        </w:tc>
        <w:tc>
          <w:tcPr>
            <w:tcW w:w="1620" w:type="dxa"/>
            <w:shd w:val="clear" w:color="auto" w:fill="808080" w:themeFill="background1" w:themeFillShade="80"/>
          </w:tcPr>
          <w:p w:rsidR="00216963" w:rsidRDefault="00216963" w:rsidP="005E5D82"/>
        </w:tc>
      </w:tr>
    </w:tbl>
    <w:p w:rsidR="00364058" w:rsidRDefault="00364058"/>
    <w:sectPr w:rsidR="00364058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61E55" w:rsidRDefault="00D61E55" w:rsidP="00973E5B">
      <w:pPr>
        <w:spacing w:after="0" w:line="240" w:lineRule="auto"/>
      </w:pPr>
      <w:r>
        <w:separator/>
      </w:r>
    </w:p>
  </w:endnote>
  <w:endnote w:type="continuationSeparator" w:id="0">
    <w:p w:rsidR="00D61E55" w:rsidRDefault="00D61E55" w:rsidP="00973E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16963" w:rsidRPr="00216963" w:rsidRDefault="00216963" w:rsidP="00216963">
    <w:pPr>
      <w:pStyle w:val="Footer"/>
      <w:jc w:val="center"/>
      <w:rPr>
        <w:sz w:val="20"/>
        <w:szCs w:val="20"/>
      </w:rPr>
    </w:pPr>
    <w:r w:rsidRPr="00216963">
      <w:rPr>
        <w:rFonts w:ascii="Calibri" w:hAnsi="Calibri"/>
        <w:sz w:val="20"/>
        <w:szCs w:val="20"/>
      </w:rPr>
      <w:t>©</w:t>
    </w:r>
    <w:r w:rsidRPr="00216963">
      <w:rPr>
        <w:sz w:val="20"/>
        <w:szCs w:val="20"/>
      </w:rPr>
      <w:t xml:space="preserve"> 2016 Rick Blumenthal,</w:t>
    </w:r>
    <w:r w:rsidRPr="00216963">
      <w:rPr>
        <w:sz w:val="20"/>
        <w:szCs w:val="20"/>
      </w:rPr>
      <w:br/>
      <w:t>All Rights Reserved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61E55" w:rsidRDefault="00D61E55" w:rsidP="00973E5B">
      <w:pPr>
        <w:spacing w:after="0" w:line="240" w:lineRule="auto"/>
      </w:pPr>
      <w:r>
        <w:separator/>
      </w:r>
    </w:p>
  </w:footnote>
  <w:footnote w:type="continuationSeparator" w:id="0">
    <w:p w:rsidR="00D61E55" w:rsidRDefault="00D61E55" w:rsidP="00973E5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73E5B" w:rsidRDefault="00973E5B">
    <w:pPr>
      <w:pStyle w:val="Header"/>
    </w:pPr>
    <w:proofErr w:type="gramStart"/>
    <w:r>
      <w:t>N</w:t>
    </w:r>
    <w:r w:rsidR="00046EB7">
      <w:t>ame:_</w:t>
    </w:r>
    <w:proofErr w:type="gramEnd"/>
    <w:r w:rsidR="00046EB7">
      <w:t>___________</w:t>
    </w:r>
    <w:r w:rsidR="00046EB7">
      <w:tab/>
    </w:r>
    <w:r w:rsidR="00046EB7">
      <w:tab/>
      <w:t>Assignment 7</w:t>
    </w:r>
    <w:r w:rsidR="00216963">
      <w:t>.2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4058"/>
    <w:rsid w:val="00003EDD"/>
    <w:rsid w:val="00046EB7"/>
    <w:rsid w:val="00164D14"/>
    <w:rsid w:val="00216963"/>
    <w:rsid w:val="00364058"/>
    <w:rsid w:val="003E625C"/>
    <w:rsid w:val="003F4B80"/>
    <w:rsid w:val="003F636F"/>
    <w:rsid w:val="004E4689"/>
    <w:rsid w:val="00665DD1"/>
    <w:rsid w:val="00690FFE"/>
    <w:rsid w:val="007025FE"/>
    <w:rsid w:val="00710D2A"/>
    <w:rsid w:val="00711055"/>
    <w:rsid w:val="007173D5"/>
    <w:rsid w:val="007C6555"/>
    <w:rsid w:val="007F236D"/>
    <w:rsid w:val="008145E1"/>
    <w:rsid w:val="00852630"/>
    <w:rsid w:val="00953F12"/>
    <w:rsid w:val="00973E5B"/>
    <w:rsid w:val="00C2728A"/>
    <w:rsid w:val="00C51148"/>
    <w:rsid w:val="00CB2D17"/>
    <w:rsid w:val="00CD647A"/>
    <w:rsid w:val="00D61E55"/>
    <w:rsid w:val="00D7184A"/>
    <w:rsid w:val="00EA4732"/>
    <w:rsid w:val="00EF7F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BB5ED1"/>
  <w15:docId w15:val="{21A5015E-3B9C-4FD7-BBC1-A2261AA42B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640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73E5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73E5B"/>
  </w:style>
  <w:style w:type="paragraph" w:styleId="Footer">
    <w:name w:val="footer"/>
    <w:basedOn w:val="Normal"/>
    <w:link w:val="FooterChar"/>
    <w:uiPriority w:val="99"/>
    <w:unhideWhenUsed/>
    <w:rsid w:val="00973E5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73E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22</Words>
  <Characters>69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kb</dc:creator>
  <cp:lastModifiedBy>elton</cp:lastModifiedBy>
  <cp:revision>2</cp:revision>
  <dcterms:created xsi:type="dcterms:W3CDTF">2017-07-29T14:00:00Z</dcterms:created>
  <dcterms:modified xsi:type="dcterms:W3CDTF">2017-07-29T14:00:00Z</dcterms:modified>
</cp:coreProperties>
</file>